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185D2E5" w14:textId="227F1C5F" w:rsidR="003F7F78" w:rsidRDefault="003F7F78" w:rsidP="003F7F78">
      <w:pPr>
        <w:pStyle w:val="a5"/>
      </w:pPr>
      <w:r>
        <w:rPr>
          <w:rFonts w:hint="eastAsia"/>
        </w:rPr>
        <w:t>红包来了数据库设计</w:t>
      </w:r>
    </w:p>
    <w:p w14:paraId="490EF46B" w14:textId="41CC9BE7" w:rsidR="000E6A18" w:rsidRDefault="008A379C" w:rsidP="008A379C">
      <w:pPr>
        <w:pStyle w:val="1"/>
      </w:pPr>
      <w:r>
        <w:rPr>
          <w:rFonts w:hint="eastAsia"/>
        </w:rPr>
        <w:t>ER图</w:t>
      </w:r>
    </w:p>
    <w:p w14:paraId="64FE5F7C" w14:textId="15B2E077" w:rsidR="008A379C" w:rsidRDefault="0013277A" w:rsidP="008A379C">
      <w:pPr>
        <w:jc w:val="center"/>
      </w:pPr>
      <w:r>
        <w:object w:dxaOrig="13591" w:dyaOrig="9136" w14:anchorId="00D0BE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75.5pt;height:320.25pt" o:ole="">
            <v:imagedata r:id="rId5" o:title=""/>
          </v:shape>
          <o:OLEObject Type="Link" ProgID="Visio.Drawing.15" ShapeID="_x0000_i1033" DrawAspect="Content" r:id="rId6" UpdateMode="Always">
            <o:LinkType>EnhancedMetaFile</o:LinkType>
            <o:LockedField>false</o:LockedField>
            <o:FieldCodes>\f 0</o:FieldCodes>
          </o:OLEObject>
        </w:object>
      </w:r>
    </w:p>
    <w:p w14:paraId="1C195CFD" w14:textId="0F66E1D8" w:rsidR="008A379C" w:rsidRDefault="008A379C" w:rsidP="008A379C">
      <w:pPr>
        <w:pStyle w:val="1"/>
      </w:pPr>
      <w:r>
        <w:rPr>
          <w:rFonts w:hint="eastAsia"/>
        </w:rPr>
        <w:t>关系模型</w:t>
      </w:r>
    </w:p>
    <w:p w14:paraId="385BB8C7" w14:textId="6881A13E" w:rsidR="008A379C" w:rsidRDefault="008A379C" w:rsidP="008A379C">
      <w:proofErr w:type="gramStart"/>
      <w:r>
        <w:t>u</w:t>
      </w:r>
      <w:r w:rsidRPr="008A379C">
        <w:t>sers</w:t>
      </w:r>
      <w:r>
        <w:t>(</w:t>
      </w:r>
      <w:proofErr w:type="gramEnd"/>
      <w:r w:rsidRPr="008A379C">
        <w:t>_id</w:t>
      </w:r>
      <w:r>
        <w:t xml:space="preserve">, </w:t>
      </w:r>
      <w:r w:rsidRPr="008A379C">
        <w:t>username</w:t>
      </w:r>
      <w:r>
        <w:t xml:space="preserve">, </w:t>
      </w:r>
      <w:r w:rsidRPr="008A379C">
        <w:t>password</w:t>
      </w:r>
      <w:r>
        <w:t>);</w:t>
      </w:r>
    </w:p>
    <w:p w14:paraId="35341050" w14:textId="2EFCBF6E" w:rsidR="008A379C" w:rsidRDefault="008A379C" w:rsidP="008A379C">
      <w:proofErr w:type="spellStart"/>
      <w:proofErr w:type="gramStart"/>
      <w:r w:rsidRPr="008A379C">
        <w:t>envelopeDescription</w:t>
      </w:r>
      <w:proofErr w:type="spellEnd"/>
      <w:r>
        <w:t>(</w:t>
      </w:r>
      <w:proofErr w:type="gramEnd"/>
      <w:r w:rsidRPr="008A379C">
        <w:t>_id</w:t>
      </w:r>
      <w:r>
        <w:t xml:space="preserve">, </w:t>
      </w:r>
      <w:proofErr w:type="spellStart"/>
      <w:r w:rsidRPr="008A379C">
        <w:t>user_id</w:t>
      </w:r>
      <w:proofErr w:type="spellEnd"/>
      <w:r>
        <w:t xml:space="preserve">, </w:t>
      </w:r>
      <w:proofErr w:type="spellStart"/>
      <w:r w:rsidRPr="008A379C">
        <w:t>totalAmount</w:t>
      </w:r>
      <w:proofErr w:type="spellEnd"/>
      <w:r>
        <w:t xml:space="preserve">, </w:t>
      </w:r>
      <w:proofErr w:type="spellStart"/>
      <w:r w:rsidRPr="008A379C">
        <w:t>totalQuantity</w:t>
      </w:r>
      <w:proofErr w:type="spellEnd"/>
      <w:r>
        <w:t xml:space="preserve">, </w:t>
      </w:r>
      <w:proofErr w:type="spellStart"/>
      <w:r w:rsidRPr="008A379C">
        <w:t>totalCycle</w:t>
      </w:r>
      <w:proofErr w:type="spellEnd"/>
      <w:r>
        <w:t>);</w:t>
      </w:r>
    </w:p>
    <w:p w14:paraId="48FFF9B6" w14:textId="73A86794" w:rsidR="008A379C" w:rsidRDefault="006869F5" w:rsidP="008A379C">
      <w:pPr>
        <w:rPr>
          <w:rFonts w:hint="eastAsia"/>
        </w:rPr>
      </w:pPr>
      <w:proofErr w:type="spellStart"/>
      <w:proofErr w:type="gramStart"/>
      <w:r w:rsidRPr="006869F5">
        <w:t>envelopeDetail</w:t>
      </w:r>
      <w:proofErr w:type="spellEnd"/>
      <w:r>
        <w:t>(</w:t>
      </w:r>
      <w:proofErr w:type="gramEnd"/>
      <w:r w:rsidRPr="006869F5">
        <w:t>_id</w:t>
      </w:r>
      <w:r>
        <w:t xml:space="preserve">, </w:t>
      </w:r>
      <w:proofErr w:type="spellStart"/>
      <w:r w:rsidRPr="006869F5">
        <w:t>envelope_id</w:t>
      </w:r>
      <w:proofErr w:type="spellEnd"/>
      <w:r>
        <w:t xml:space="preserve">, </w:t>
      </w:r>
      <w:proofErr w:type="spellStart"/>
      <w:r w:rsidRPr="006869F5">
        <w:t>currentCycle</w:t>
      </w:r>
      <w:proofErr w:type="spellEnd"/>
      <w:r>
        <w:t xml:space="preserve">, </w:t>
      </w:r>
      <w:proofErr w:type="spellStart"/>
      <w:r w:rsidRPr="006869F5">
        <w:t>currentQuantity</w:t>
      </w:r>
      <w:proofErr w:type="spellEnd"/>
      <w:r>
        <w:t xml:space="preserve">, </w:t>
      </w:r>
      <w:proofErr w:type="spellStart"/>
      <w:r w:rsidRPr="006869F5">
        <w:t>currentAmount</w:t>
      </w:r>
      <w:proofErr w:type="spellEnd"/>
      <w:r>
        <w:t>)</w:t>
      </w:r>
    </w:p>
    <w:p w14:paraId="0A4CC830" w14:textId="71C47E29" w:rsidR="008A379C" w:rsidRDefault="008A379C" w:rsidP="008A379C">
      <w:pPr>
        <w:pStyle w:val="1"/>
      </w:pPr>
      <w:r>
        <w:rPr>
          <w:rFonts w:hint="eastAsia"/>
        </w:rPr>
        <w:t>表字段</w:t>
      </w:r>
    </w:p>
    <w:p w14:paraId="6E6570CD" w14:textId="7D15A2DB" w:rsidR="00717284" w:rsidRDefault="00717284" w:rsidP="00717284">
      <w:pPr>
        <w:pStyle w:val="a4"/>
        <w:keepNext/>
      </w:pPr>
      <w:r>
        <w:t>表</w:t>
      </w:r>
      <w:r>
        <w:t xml:space="preserve"> 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>
        <w:fldChar w:fldCharType="separate"/>
      </w:r>
      <w:r w:rsidR="000C6208">
        <w:rPr>
          <w:noProof/>
        </w:rPr>
        <w:t>1</w:t>
      </w:r>
      <w:r>
        <w:fldChar w:fldCharType="end"/>
      </w:r>
      <w:r w:rsidRPr="00717284">
        <w:rPr>
          <w:rFonts w:hint="eastAsia"/>
        </w:rPr>
        <w:t>表</w:t>
      </w:r>
      <w:r>
        <w:t>users</w:t>
      </w:r>
      <w:r w:rsidRPr="00717284">
        <w:t>字段设计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14"/>
        <w:gridCol w:w="1634"/>
        <w:gridCol w:w="2551"/>
        <w:gridCol w:w="3657"/>
      </w:tblGrid>
      <w:tr w:rsidR="00F17E49" w14:paraId="0364851A" w14:textId="77777777" w:rsidTr="000C6208">
        <w:trPr>
          <w:tblHeader/>
        </w:trPr>
        <w:tc>
          <w:tcPr>
            <w:tcW w:w="2614" w:type="dxa"/>
          </w:tcPr>
          <w:p w14:paraId="56A92D93" w14:textId="3DFF9562" w:rsidR="00F17E49" w:rsidRDefault="00F17E49" w:rsidP="008A379C">
            <w:r>
              <w:rPr>
                <w:rFonts w:hint="eastAsia"/>
              </w:rPr>
              <w:t>字段名</w:t>
            </w:r>
          </w:p>
        </w:tc>
        <w:tc>
          <w:tcPr>
            <w:tcW w:w="1634" w:type="dxa"/>
          </w:tcPr>
          <w:p w14:paraId="33463C91" w14:textId="41B740F7" w:rsidR="00F17E49" w:rsidRDefault="00F17E49" w:rsidP="008A379C">
            <w:r>
              <w:rPr>
                <w:rFonts w:hint="eastAsia"/>
              </w:rPr>
              <w:t>类型</w:t>
            </w:r>
          </w:p>
        </w:tc>
        <w:tc>
          <w:tcPr>
            <w:tcW w:w="2551" w:type="dxa"/>
          </w:tcPr>
          <w:p w14:paraId="288E4A30" w14:textId="0029D4FB" w:rsidR="00F17E49" w:rsidRDefault="00F17E49" w:rsidP="008A379C">
            <w:r>
              <w:rPr>
                <w:rFonts w:hint="eastAsia"/>
              </w:rPr>
              <w:t>键</w:t>
            </w:r>
          </w:p>
        </w:tc>
        <w:tc>
          <w:tcPr>
            <w:tcW w:w="3657" w:type="dxa"/>
          </w:tcPr>
          <w:p w14:paraId="75C0E029" w14:textId="5499762F" w:rsidR="00F17E49" w:rsidRDefault="00F17E49" w:rsidP="008A379C">
            <w:r>
              <w:rPr>
                <w:rFonts w:hint="eastAsia"/>
              </w:rPr>
              <w:t>说明</w:t>
            </w:r>
          </w:p>
        </w:tc>
      </w:tr>
      <w:tr w:rsidR="00F17E49" w14:paraId="29C86BFC" w14:textId="77777777" w:rsidTr="000C6208">
        <w:trPr>
          <w:tblHeader/>
        </w:trPr>
        <w:tc>
          <w:tcPr>
            <w:tcW w:w="2614" w:type="dxa"/>
          </w:tcPr>
          <w:p w14:paraId="4252E1D4" w14:textId="5886DAEA" w:rsidR="00F17E49" w:rsidRDefault="00F17E49" w:rsidP="008A379C"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634" w:type="dxa"/>
          </w:tcPr>
          <w:p w14:paraId="00AE6261" w14:textId="662F8B38" w:rsidR="00F17E49" w:rsidRDefault="00F17E49" w:rsidP="008A379C">
            <w:r w:rsidRPr="00F17E49">
              <w:t>INTEGER</w:t>
            </w:r>
          </w:p>
        </w:tc>
        <w:tc>
          <w:tcPr>
            <w:tcW w:w="2551" w:type="dxa"/>
          </w:tcPr>
          <w:p w14:paraId="3D00C6FB" w14:textId="64C4F573" w:rsidR="00F17E49" w:rsidRDefault="00F17E49" w:rsidP="008A379C">
            <w:r w:rsidRPr="00F17E49">
              <w:t>PRIMARY KEY</w:t>
            </w:r>
          </w:p>
        </w:tc>
        <w:tc>
          <w:tcPr>
            <w:tcW w:w="3657" w:type="dxa"/>
          </w:tcPr>
          <w:p w14:paraId="61DE574F" w14:textId="14CC3917" w:rsidR="00F17E49" w:rsidRDefault="00EF36AB" w:rsidP="008A379C">
            <w:r>
              <w:rPr>
                <w:rFonts w:hint="eastAsia"/>
              </w:rPr>
              <w:t>自增id</w:t>
            </w:r>
          </w:p>
        </w:tc>
      </w:tr>
      <w:tr w:rsidR="00F17E49" w14:paraId="7A066640" w14:textId="77777777" w:rsidTr="000C6208">
        <w:trPr>
          <w:tblHeader/>
        </w:trPr>
        <w:tc>
          <w:tcPr>
            <w:tcW w:w="2614" w:type="dxa"/>
          </w:tcPr>
          <w:p w14:paraId="08E366CF" w14:textId="333CED5A" w:rsidR="00F17E49" w:rsidRDefault="00F17E49" w:rsidP="008A379C">
            <w:r w:rsidRPr="00F17E49">
              <w:t>username</w:t>
            </w:r>
          </w:p>
        </w:tc>
        <w:tc>
          <w:tcPr>
            <w:tcW w:w="1634" w:type="dxa"/>
          </w:tcPr>
          <w:p w14:paraId="16EBD8E3" w14:textId="063067AA" w:rsidR="00F17E49" w:rsidRDefault="00F17E49" w:rsidP="008A379C">
            <w:r w:rsidRPr="00F17E49">
              <w:t>VARCHAR</w:t>
            </w:r>
          </w:p>
        </w:tc>
        <w:tc>
          <w:tcPr>
            <w:tcW w:w="2551" w:type="dxa"/>
          </w:tcPr>
          <w:p w14:paraId="70EC2D17" w14:textId="2E33F638" w:rsidR="00F17E49" w:rsidRDefault="00F17E49" w:rsidP="008A379C">
            <w:r>
              <w:rPr>
                <w:rFonts w:hint="eastAsia"/>
              </w:rPr>
              <w:t>-</w:t>
            </w:r>
          </w:p>
        </w:tc>
        <w:tc>
          <w:tcPr>
            <w:tcW w:w="3657" w:type="dxa"/>
          </w:tcPr>
          <w:p w14:paraId="2F8AC723" w14:textId="473E53BD" w:rsidR="00F17E49" w:rsidRDefault="00EF36AB" w:rsidP="008A379C">
            <w:r>
              <w:rPr>
                <w:rFonts w:hint="eastAsia"/>
              </w:rPr>
              <w:t>用户名</w:t>
            </w:r>
          </w:p>
        </w:tc>
      </w:tr>
      <w:tr w:rsidR="00F17E49" w14:paraId="73E6303E" w14:textId="77777777" w:rsidTr="000C6208">
        <w:trPr>
          <w:tblHeader/>
        </w:trPr>
        <w:tc>
          <w:tcPr>
            <w:tcW w:w="2614" w:type="dxa"/>
          </w:tcPr>
          <w:p w14:paraId="628D8B9A" w14:textId="2D0FED19" w:rsidR="00F17E49" w:rsidRDefault="00F17E49" w:rsidP="008A379C">
            <w:r w:rsidRPr="00F17E49">
              <w:t>password</w:t>
            </w:r>
          </w:p>
        </w:tc>
        <w:tc>
          <w:tcPr>
            <w:tcW w:w="1634" w:type="dxa"/>
          </w:tcPr>
          <w:p w14:paraId="6B317194" w14:textId="740CE82D" w:rsidR="00F17E49" w:rsidRDefault="00F17E49" w:rsidP="008A379C">
            <w:r w:rsidRPr="00F17E49">
              <w:t>VARCHAR</w:t>
            </w:r>
          </w:p>
        </w:tc>
        <w:tc>
          <w:tcPr>
            <w:tcW w:w="2551" w:type="dxa"/>
          </w:tcPr>
          <w:p w14:paraId="62DF246A" w14:textId="1A797D2A" w:rsidR="00F17E49" w:rsidRDefault="00F17E49" w:rsidP="008A379C">
            <w:r>
              <w:rPr>
                <w:rFonts w:hint="eastAsia"/>
              </w:rPr>
              <w:t>-</w:t>
            </w:r>
          </w:p>
        </w:tc>
        <w:tc>
          <w:tcPr>
            <w:tcW w:w="3657" w:type="dxa"/>
          </w:tcPr>
          <w:p w14:paraId="2584D4D8" w14:textId="76C81661" w:rsidR="00F17E49" w:rsidRDefault="00EF36AB" w:rsidP="008A379C">
            <w:r>
              <w:rPr>
                <w:rFonts w:hint="eastAsia"/>
              </w:rPr>
              <w:t>密码</w:t>
            </w:r>
          </w:p>
        </w:tc>
      </w:tr>
    </w:tbl>
    <w:p w14:paraId="1A28EC60" w14:textId="27D573C4" w:rsidR="008A379C" w:rsidRDefault="0013277A" w:rsidP="0013277A">
      <w:pPr>
        <w:ind w:firstLineChars="200" w:firstLine="560"/>
      </w:pPr>
      <w:r>
        <w:rPr>
          <w:rFonts w:hint="eastAsia"/>
        </w:rPr>
        <w:lastRenderedPageBreak/>
        <w:t>u</w:t>
      </w:r>
      <w:r>
        <w:t>ser</w:t>
      </w:r>
      <w:r>
        <w:rPr>
          <w:rFonts w:hint="eastAsia"/>
        </w:rPr>
        <w:t>s表中存放了用户基本信息，</w:t>
      </w:r>
      <w:r w:rsidR="008B30E3">
        <w:rPr>
          <w:rFonts w:hint="eastAsia"/>
        </w:rPr>
        <w:t>_</w:t>
      </w:r>
      <w:r w:rsidR="008B30E3">
        <w:t>id</w:t>
      </w:r>
      <w:r w:rsidR="008B30E3">
        <w:rPr>
          <w:rFonts w:hint="eastAsia"/>
        </w:rPr>
        <w:t>字段为自增id，由数据库系统维护，用于标识用户的唯一性；</w:t>
      </w:r>
      <w:r>
        <w:rPr>
          <w:rFonts w:hint="eastAsia"/>
        </w:rPr>
        <w:t>用户名和密码</w:t>
      </w:r>
      <w:r w:rsidR="008B30E3">
        <w:rPr>
          <w:rFonts w:hint="eastAsia"/>
        </w:rPr>
        <w:t>字段</w:t>
      </w:r>
      <w:r>
        <w:rPr>
          <w:rFonts w:hint="eastAsia"/>
        </w:rPr>
        <w:t>在用户注册时被插入数据库，每次登陆时进行给定输入与数据库中既有信息的比较，返回登录结果。</w:t>
      </w:r>
    </w:p>
    <w:p w14:paraId="42C6EA50" w14:textId="77777777" w:rsidR="00EE2C82" w:rsidRDefault="00EE2C82" w:rsidP="0013277A">
      <w:pPr>
        <w:ind w:firstLineChars="200" w:firstLine="560"/>
        <w:rPr>
          <w:rFonts w:hint="eastAsia"/>
        </w:rPr>
      </w:pPr>
    </w:p>
    <w:p w14:paraId="4E39BBE9" w14:textId="61255E85" w:rsidR="00F17E49" w:rsidRDefault="00F17E49" w:rsidP="00F17E49">
      <w:pPr>
        <w:pStyle w:val="a4"/>
        <w:keepNext/>
      </w:pPr>
      <w:r>
        <w:t>表</w:t>
      </w:r>
      <w:r>
        <w:t xml:space="preserve"> 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>
        <w:fldChar w:fldCharType="separate"/>
      </w:r>
      <w:r w:rsidR="000C6208">
        <w:rPr>
          <w:noProof/>
        </w:rPr>
        <w:t>2</w:t>
      </w:r>
      <w:r>
        <w:fldChar w:fldCharType="end"/>
      </w:r>
      <w:r w:rsidR="00717284">
        <w:t xml:space="preserve"> </w:t>
      </w:r>
      <w:r w:rsidR="00717284">
        <w:rPr>
          <w:rFonts w:hint="eastAsia"/>
        </w:rPr>
        <w:t>表</w:t>
      </w:r>
      <w:proofErr w:type="spellStart"/>
      <w:r w:rsidRPr="00C95ED5">
        <w:t>envelopeDescription</w:t>
      </w:r>
      <w:proofErr w:type="spellEnd"/>
      <w:r>
        <w:rPr>
          <w:rFonts w:hint="eastAsia"/>
        </w:rPr>
        <w:t>字段设计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14"/>
        <w:gridCol w:w="1634"/>
        <w:gridCol w:w="2551"/>
        <w:gridCol w:w="3657"/>
      </w:tblGrid>
      <w:tr w:rsidR="00F17E49" w14:paraId="75015106" w14:textId="77777777" w:rsidTr="000C6208">
        <w:trPr>
          <w:tblHeader/>
        </w:trPr>
        <w:tc>
          <w:tcPr>
            <w:tcW w:w="2614" w:type="dxa"/>
          </w:tcPr>
          <w:p w14:paraId="35CB0536" w14:textId="77777777" w:rsidR="00F17E49" w:rsidRDefault="00F17E49" w:rsidP="00C203D0">
            <w:r>
              <w:rPr>
                <w:rFonts w:hint="eastAsia"/>
              </w:rPr>
              <w:t>字段名</w:t>
            </w:r>
          </w:p>
        </w:tc>
        <w:tc>
          <w:tcPr>
            <w:tcW w:w="1634" w:type="dxa"/>
          </w:tcPr>
          <w:p w14:paraId="4893AB3A" w14:textId="77777777" w:rsidR="00F17E49" w:rsidRDefault="00F17E49" w:rsidP="00C203D0">
            <w:r>
              <w:rPr>
                <w:rFonts w:hint="eastAsia"/>
              </w:rPr>
              <w:t>类型</w:t>
            </w:r>
          </w:p>
        </w:tc>
        <w:tc>
          <w:tcPr>
            <w:tcW w:w="2551" w:type="dxa"/>
          </w:tcPr>
          <w:p w14:paraId="641CBC44" w14:textId="77777777" w:rsidR="00F17E49" w:rsidRDefault="00F17E49" w:rsidP="00C203D0">
            <w:r>
              <w:rPr>
                <w:rFonts w:hint="eastAsia"/>
              </w:rPr>
              <w:t>键</w:t>
            </w:r>
          </w:p>
        </w:tc>
        <w:tc>
          <w:tcPr>
            <w:tcW w:w="3657" w:type="dxa"/>
          </w:tcPr>
          <w:p w14:paraId="3D6F61A2" w14:textId="77777777" w:rsidR="00F17E49" w:rsidRDefault="00F17E49" w:rsidP="00C203D0">
            <w:r>
              <w:rPr>
                <w:rFonts w:hint="eastAsia"/>
              </w:rPr>
              <w:t>说明</w:t>
            </w:r>
          </w:p>
        </w:tc>
      </w:tr>
      <w:tr w:rsidR="00F17E49" w14:paraId="0785D2E3" w14:textId="77777777" w:rsidTr="000C6208">
        <w:trPr>
          <w:tblHeader/>
        </w:trPr>
        <w:tc>
          <w:tcPr>
            <w:tcW w:w="2614" w:type="dxa"/>
          </w:tcPr>
          <w:p w14:paraId="4E8E56D4" w14:textId="77777777" w:rsidR="00F17E49" w:rsidRDefault="00F17E49" w:rsidP="00C203D0"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634" w:type="dxa"/>
          </w:tcPr>
          <w:p w14:paraId="45A5E266" w14:textId="77777777" w:rsidR="00F17E49" w:rsidRDefault="00F17E49" w:rsidP="00C203D0">
            <w:r w:rsidRPr="00F17E49">
              <w:t>INTEGER</w:t>
            </w:r>
          </w:p>
        </w:tc>
        <w:tc>
          <w:tcPr>
            <w:tcW w:w="2551" w:type="dxa"/>
          </w:tcPr>
          <w:p w14:paraId="07EB45AA" w14:textId="77777777" w:rsidR="00F17E49" w:rsidRDefault="00F17E49" w:rsidP="00C203D0">
            <w:r w:rsidRPr="00F17E49">
              <w:t>PRIMARY KEY</w:t>
            </w:r>
          </w:p>
        </w:tc>
        <w:tc>
          <w:tcPr>
            <w:tcW w:w="3657" w:type="dxa"/>
          </w:tcPr>
          <w:p w14:paraId="67DC3FBB" w14:textId="04E4C7A4" w:rsidR="00F17E49" w:rsidRDefault="00047527" w:rsidP="00C203D0">
            <w:r w:rsidRPr="00047527">
              <w:rPr>
                <w:rFonts w:hint="eastAsia"/>
              </w:rPr>
              <w:t>自增</w:t>
            </w:r>
            <w:r w:rsidRPr="00047527">
              <w:t>id</w:t>
            </w:r>
          </w:p>
        </w:tc>
      </w:tr>
      <w:tr w:rsidR="00F17E49" w14:paraId="05B0DF33" w14:textId="77777777" w:rsidTr="000C6208">
        <w:trPr>
          <w:tblHeader/>
        </w:trPr>
        <w:tc>
          <w:tcPr>
            <w:tcW w:w="2614" w:type="dxa"/>
          </w:tcPr>
          <w:p w14:paraId="33F7FBCC" w14:textId="71C9E55E" w:rsidR="00F17E49" w:rsidRDefault="000C6208" w:rsidP="00C203D0">
            <w:proofErr w:type="spellStart"/>
            <w:r w:rsidRPr="000C6208">
              <w:t>user_id</w:t>
            </w:r>
            <w:proofErr w:type="spellEnd"/>
          </w:p>
        </w:tc>
        <w:tc>
          <w:tcPr>
            <w:tcW w:w="1634" w:type="dxa"/>
          </w:tcPr>
          <w:p w14:paraId="4B8396D4" w14:textId="785F9120" w:rsidR="00F17E49" w:rsidRDefault="000C6208" w:rsidP="00C203D0">
            <w:r w:rsidRPr="000C6208">
              <w:t>INTEGER</w:t>
            </w:r>
          </w:p>
        </w:tc>
        <w:tc>
          <w:tcPr>
            <w:tcW w:w="2551" w:type="dxa"/>
          </w:tcPr>
          <w:p w14:paraId="123E1511" w14:textId="74CDB218" w:rsidR="00F17E49" w:rsidRDefault="000C6208" w:rsidP="00C203D0">
            <w:r w:rsidRPr="000C6208">
              <w:t>FOREIGN KEY</w:t>
            </w:r>
          </w:p>
        </w:tc>
        <w:tc>
          <w:tcPr>
            <w:tcW w:w="3657" w:type="dxa"/>
          </w:tcPr>
          <w:p w14:paraId="72BADCAD" w14:textId="54125079" w:rsidR="00F17E49" w:rsidRDefault="00047527" w:rsidP="00C203D0">
            <w:r>
              <w:rPr>
                <w:rFonts w:hint="eastAsia"/>
              </w:rPr>
              <w:t>参照u</w:t>
            </w:r>
            <w:r>
              <w:t>sers</w:t>
            </w:r>
            <w:r>
              <w:rPr>
                <w:rFonts w:hint="eastAsia"/>
              </w:rPr>
              <w:t>表</w:t>
            </w:r>
          </w:p>
        </w:tc>
      </w:tr>
      <w:tr w:rsidR="00F17E49" w14:paraId="0CB2B7BE" w14:textId="77777777" w:rsidTr="000C6208">
        <w:trPr>
          <w:tblHeader/>
        </w:trPr>
        <w:tc>
          <w:tcPr>
            <w:tcW w:w="2614" w:type="dxa"/>
          </w:tcPr>
          <w:p w14:paraId="6D6F4EDD" w14:textId="298BDAD5" w:rsidR="00F17E49" w:rsidRDefault="000C6208" w:rsidP="00C203D0">
            <w:proofErr w:type="spellStart"/>
            <w:r w:rsidRPr="000C6208">
              <w:t>totalAmount</w:t>
            </w:r>
            <w:proofErr w:type="spellEnd"/>
          </w:p>
        </w:tc>
        <w:tc>
          <w:tcPr>
            <w:tcW w:w="1634" w:type="dxa"/>
          </w:tcPr>
          <w:p w14:paraId="62315BFC" w14:textId="401CECC4" w:rsidR="00F17E49" w:rsidRDefault="000C6208" w:rsidP="00C203D0">
            <w:r w:rsidRPr="000C6208">
              <w:t>INTEGER</w:t>
            </w:r>
          </w:p>
        </w:tc>
        <w:tc>
          <w:tcPr>
            <w:tcW w:w="2551" w:type="dxa"/>
          </w:tcPr>
          <w:p w14:paraId="1AA2BB60" w14:textId="77777777" w:rsidR="00F17E49" w:rsidRDefault="00F17E49" w:rsidP="00C203D0">
            <w:r>
              <w:rPr>
                <w:rFonts w:hint="eastAsia"/>
              </w:rPr>
              <w:t>-</w:t>
            </w:r>
          </w:p>
        </w:tc>
        <w:tc>
          <w:tcPr>
            <w:tcW w:w="3657" w:type="dxa"/>
          </w:tcPr>
          <w:p w14:paraId="6FFB09C5" w14:textId="0495AFB4" w:rsidR="00F17E49" w:rsidRDefault="00EF36AB" w:rsidP="00C203D0">
            <w:r>
              <w:rPr>
                <w:rFonts w:hint="eastAsia"/>
              </w:rPr>
              <w:t>红包</w:t>
            </w:r>
            <w:r w:rsidR="000C6208" w:rsidRPr="000C6208">
              <w:rPr>
                <w:rFonts w:hint="eastAsia"/>
              </w:rPr>
              <w:t>总金额</w:t>
            </w:r>
          </w:p>
        </w:tc>
      </w:tr>
      <w:tr w:rsidR="00F17E49" w14:paraId="42202F7C" w14:textId="77777777" w:rsidTr="000C6208">
        <w:trPr>
          <w:tblHeader/>
        </w:trPr>
        <w:tc>
          <w:tcPr>
            <w:tcW w:w="2614" w:type="dxa"/>
          </w:tcPr>
          <w:p w14:paraId="23F591E5" w14:textId="53486870" w:rsidR="00F17E49" w:rsidRPr="00F17E49" w:rsidRDefault="000C6208" w:rsidP="00C203D0">
            <w:proofErr w:type="spellStart"/>
            <w:r w:rsidRPr="000C6208">
              <w:t>totalQuantity</w:t>
            </w:r>
            <w:proofErr w:type="spellEnd"/>
          </w:p>
        </w:tc>
        <w:tc>
          <w:tcPr>
            <w:tcW w:w="1634" w:type="dxa"/>
          </w:tcPr>
          <w:p w14:paraId="1EEAC560" w14:textId="7F84E153" w:rsidR="00F17E49" w:rsidRPr="00F17E49" w:rsidRDefault="000C6208" w:rsidP="00C203D0">
            <w:r w:rsidRPr="000C6208">
              <w:t>INTEGER</w:t>
            </w:r>
          </w:p>
        </w:tc>
        <w:tc>
          <w:tcPr>
            <w:tcW w:w="2551" w:type="dxa"/>
          </w:tcPr>
          <w:p w14:paraId="2FA2C848" w14:textId="1236386F" w:rsidR="00F17E49" w:rsidRDefault="000C6208" w:rsidP="00C203D0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3657" w:type="dxa"/>
          </w:tcPr>
          <w:p w14:paraId="12EA5088" w14:textId="7DE2FB70" w:rsidR="00F17E49" w:rsidRDefault="00EF36AB" w:rsidP="00C203D0">
            <w:r>
              <w:rPr>
                <w:rFonts w:hint="eastAsia"/>
              </w:rPr>
              <w:t>红包</w:t>
            </w:r>
            <w:r w:rsidR="000C6208" w:rsidRPr="000C6208">
              <w:rPr>
                <w:rFonts w:hint="eastAsia"/>
              </w:rPr>
              <w:t>总个数</w:t>
            </w:r>
          </w:p>
        </w:tc>
      </w:tr>
      <w:tr w:rsidR="00F17E49" w14:paraId="159AD865" w14:textId="77777777" w:rsidTr="000C6208">
        <w:trPr>
          <w:tblHeader/>
        </w:trPr>
        <w:tc>
          <w:tcPr>
            <w:tcW w:w="2614" w:type="dxa"/>
          </w:tcPr>
          <w:p w14:paraId="6F7C138A" w14:textId="3A746A41" w:rsidR="00F17E49" w:rsidRPr="00F17E49" w:rsidRDefault="000C6208" w:rsidP="00C203D0">
            <w:proofErr w:type="spellStart"/>
            <w:r w:rsidRPr="000C6208">
              <w:t>totalCycle</w:t>
            </w:r>
            <w:proofErr w:type="spellEnd"/>
          </w:p>
        </w:tc>
        <w:tc>
          <w:tcPr>
            <w:tcW w:w="1634" w:type="dxa"/>
          </w:tcPr>
          <w:p w14:paraId="06067AD0" w14:textId="5D57527E" w:rsidR="00F17E49" w:rsidRPr="00F17E49" w:rsidRDefault="000C6208" w:rsidP="00C203D0">
            <w:r w:rsidRPr="000C6208">
              <w:t>INTEGER</w:t>
            </w:r>
          </w:p>
        </w:tc>
        <w:tc>
          <w:tcPr>
            <w:tcW w:w="2551" w:type="dxa"/>
          </w:tcPr>
          <w:p w14:paraId="41A243C5" w14:textId="451FBB96" w:rsidR="00F17E49" w:rsidRDefault="000C6208" w:rsidP="00C203D0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3657" w:type="dxa"/>
          </w:tcPr>
          <w:p w14:paraId="090EBDFA" w14:textId="01A9BD1E" w:rsidR="00F17E49" w:rsidRDefault="00EF36AB" w:rsidP="00C203D0">
            <w:r>
              <w:rPr>
                <w:rFonts w:hint="eastAsia"/>
              </w:rPr>
              <w:t>红包</w:t>
            </w:r>
            <w:r w:rsidR="000C6208" w:rsidRPr="000C6208">
              <w:rPr>
                <w:rFonts w:hint="eastAsia"/>
              </w:rPr>
              <w:t>总轮次</w:t>
            </w:r>
          </w:p>
        </w:tc>
      </w:tr>
    </w:tbl>
    <w:p w14:paraId="4CDAA0A5" w14:textId="719ED451" w:rsidR="008A379C" w:rsidRDefault="00750955" w:rsidP="00EE2C82">
      <w:pPr>
        <w:ind w:firstLineChars="200" w:firstLine="560"/>
        <w:rPr>
          <w:rFonts w:hint="eastAsia"/>
        </w:rPr>
      </w:pPr>
      <w:proofErr w:type="spellStart"/>
      <w:r w:rsidRPr="00750955">
        <w:t>envelopeDescription</w:t>
      </w:r>
      <w:proofErr w:type="spellEnd"/>
      <w:r>
        <w:rPr>
          <w:rFonts w:hint="eastAsia"/>
        </w:rPr>
        <w:t>表是用来存放红包基本信息的。其中</w:t>
      </w:r>
      <w:proofErr w:type="spellStart"/>
      <w:r>
        <w:rPr>
          <w:rFonts w:hint="eastAsia"/>
        </w:rPr>
        <w:t>user</w:t>
      </w:r>
      <w:r>
        <w:t>_id</w:t>
      </w:r>
      <w:proofErr w:type="spellEnd"/>
      <w:r>
        <w:rPr>
          <w:rFonts w:hint="eastAsia"/>
        </w:rPr>
        <w:t>字段参照用户表标明该红包是由哪个用户发出；total</w:t>
      </w:r>
      <w:r>
        <w:t>*</w:t>
      </w:r>
      <w:r>
        <w:rPr>
          <w:rFonts w:hint="eastAsia"/>
        </w:rPr>
        <w:t>字段代表该红包的具体属性，发送红包时将查询对应红包的total</w:t>
      </w:r>
      <w:r>
        <w:t>*</w:t>
      </w:r>
      <w:r>
        <w:rPr>
          <w:rFonts w:hint="eastAsia"/>
        </w:rPr>
        <w:t>属性进行计算</w:t>
      </w:r>
      <w:r w:rsidR="00D449F5">
        <w:rPr>
          <w:rFonts w:hint="eastAsia"/>
        </w:rPr>
        <w:t>；金额字段为避免浮点数精度问题采用</w:t>
      </w:r>
      <w:r w:rsidR="00D449F5" w:rsidRPr="00D449F5">
        <w:t>INTEGER</w:t>
      </w:r>
      <w:r w:rsidR="00D449F5">
        <w:rPr>
          <w:rFonts w:hint="eastAsia"/>
        </w:rPr>
        <w:t>类型，表示实际金额扩大100倍后的数值</w:t>
      </w:r>
      <w:r>
        <w:rPr>
          <w:rFonts w:hint="eastAsia"/>
        </w:rPr>
        <w:t>。</w:t>
      </w:r>
    </w:p>
    <w:p w14:paraId="2F3CA789" w14:textId="77777777" w:rsidR="000C6208" w:rsidRDefault="000C6208" w:rsidP="00EE2C82">
      <w:pPr>
        <w:ind w:firstLineChars="200" w:firstLine="560"/>
        <w:rPr>
          <w:rFonts w:hint="eastAsia"/>
        </w:rPr>
      </w:pPr>
    </w:p>
    <w:p w14:paraId="6E6E3908" w14:textId="08815989" w:rsidR="000C6208" w:rsidRDefault="000C6208" w:rsidP="000C6208">
      <w:pPr>
        <w:pStyle w:val="a4"/>
        <w:keepNext/>
      </w:pPr>
      <w:r>
        <w:t>表</w:t>
      </w:r>
      <w:r>
        <w:t xml:space="preserve"> 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 w:rsidRPr="000C6208">
        <w:rPr>
          <w:rFonts w:hint="eastAsia"/>
        </w:rPr>
        <w:t>表</w:t>
      </w:r>
      <w:proofErr w:type="spellStart"/>
      <w:r w:rsidRPr="000C6208">
        <w:t>envelopeDetail</w:t>
      </w:r>
      <w:proofErr w:type="spellEnd"/>
      <w:r w:rsidRPr="000C6208">
        <w:t>字段设计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03"/>
        <w:gridCol w:w="1627"/>
        <w:gridCol w:w="2569"/>
        <w:gridCol w:w="3657"/>
      </w:tblGrid>
      <w:tr w:rsidR="000C6208" w14:paraId="0970AC3D" w14:textId="77777777" w:rsidTr="00047527">
        <w:trPr>
          <w:tblHeader/>
        </w:trPr>
        <w:tc>
          <w:tcPr>
            <w:tcW w:w="2603" w:type="dxa"/>
          </w:tcPr>
          <w:p w14:paraId="7D501528" w14:textId="77777777" w:rsidR="000C6208" w:rsidRDefault="000C6208" w:rsidP="00C203D0">
            <w:r>
              <w:rPr>
                <w:rFonts w:hint="eastAsia"/>
              </w:rPr>
              <w:t>字段名</w:t>
            </w:r>
          </w:p>
        </w:tc>
        <w:tc>
          <w:tcPr>
            <w:tcW w:w="1627" w:type="dxa"/>
          </w:tcPr>
          <w:p w14:paraId="044896E5" w14:textId="77777777" w:rsidR="000C6208" w:rsidRDefault="000C6208" w:rsidP="00C203D0">
            <w:r>
              <w:rPr>
                <w:rFonts w:hint="eastAsia"/>
              </w:rPr>
              <w:t>类型</w:t>
            </w:r>
          </w:p>
        </w:tc>
        <w:tc>
          <w:tcPr>
            <w:tcW w:w="2569" w:type="dxa"/>
          </w:tcPr>
          <w:p w14:paraId="6FD1904D" w14:textId="77777777" w:rsidR="000C6208" w:rsidRDefault="000C6208" w:rsidP="00C203D0">
            <w:r>
              <w:rPr>
                <w:rFonts w:hint="eastAsia"/>
              </w:rPr>
              <w:t>键</w:t>
            </w:r>
          </w:p>
        </w:tc>
        <w:tc>
          <w:tcPr>
            <w:tcW w:w="3657" w:type="dxa"/>
          </w:tcPr>
          <w:p w14:paraId="5599D441" w14:textId="77777777" w:rsidR="000C6208" w:rsidRDefault="000C6208" w:rsidP="00C203D0">
            <w:r>
              <w:rPr>
                <w:rFonts w:hint="eastAsia"/>
              </w:rPr>
              <w:t>说明</w:t>
            </w:r>
          </w:p>
        </w:tc>
      </w:tr>
      <w:tr w:rsidR="000C6208" w14:paraId="43179A83" w14:textId="77777777" w:rsidTr="00047527">
        <w:trPr>
          <w:tblHeader/>
        </w:trPr>
        <w:tc>
          <w:tcPr>
            <w:tcW w:w="2603" w:type="dxa"/>
          </w:tcPr>
          <w:p w14:paraId="428C65D8" w14:textId="77777777" w:rsidR="000C6208" w:rsidRDefault="000C6208" w:rsidP="00C203D0"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627" w:type="dxa"/>
          </w:tcPr>
          <w:p w14:paraId="1F2BE676" w14:textId="77777777" w:rsidR="000C6208" w:rsidRDefault="000C6208" w:rsidP="00C203D0">
            <w:r w:rsidRPr="00F17E49">
              <w:t>INTEGER</w:t>
            </w:r>
          </w:p>
        </w:tc>
        <w:tc>
          <w:tcPr>
            <w:tcW w:w="2569" w:type="dxa"/>
          </w:tcPr>
          <w:p w14:paraId="72351248" w14:textId="77777777" w:rsidR="000C6208" w:rsidRDefault="000C6208" w:rsidP="00C203D0">
            <w:r w:rsidRPr="00F17E49">
              <w:t>PRIMARY KEY</w:t>
            </w:r>
          </w:p>
        </w:tc>
        <w:tc>
          <w:tcPr>
            <w:tcW w:w="3657" w:type="dxa"/>
          </w:tcPr>
          <w:p w14:paraId="790B570E" w14:textId="311810AA" w:rsidR="000C6208" w:rsidRDefault="00047527" w:rsidP="00C203D0">
            <w:r>
              <w:rPr>
                <w:rFonts w:hint="eastAsia"/>
              </w:rPr>
              <w:t>自增id</w:t>
            </w:r>
          </w:p>
        </w:tc>
      </w:tr>
      <w:tr w:rsidR="000C6208" w14:paraId="50C3F8D9" w14:textId="77777777" w:rsidTr="00047527">
        <w:trPr>
          <w:tblHeader/>
        </w:trPr>
        <w:tc>
          <w:tcPr>
            <w:tcW w:w="2603" w:type="dxa"/>
          </w:tcPr>
          <w:p w14:paraId="7B8F791D" w14:textId="27E536AF" w:rsidR="000C6208" w:rsidRDefault="000C6208" w:rsidP="00C203D0">
            <w:proofErr w:type="spellStart"/>
            <w:r w:rsidRPr="000C6208">
              <w:t>envelope_id</w:t>
            </w:r>
            <w:proofErr w:type="spellEnd"/>
          </w:p>
        </w:tc>
        <w:tc>
          <w:tcPr>
            <w:tcW w:w="1627" w:type="dxa"/>
          </w:tcPr>
          <w:p w14:paraId="4A265275" w14:textId="77777777" w:rsidR="000C6208" w:rsidRDefault="000C6208" w:rsidP="00C203D0">
            <w:r w:rsidRPr="000C6208">
              <w:t>INTEGER</w:t>
            </w:r>
          </w:p>
        </w:tc>
        <w:tc>
          <w:tcPr>
            <w:tcW w:w="2569" w:type="dxa"/>
          </w:tcPr>
          <w:p w14:paraId="3B363556" w14:textId="77777777" w:rsidR="000C6208" w:rsidRDefault="000C6208" w:rsidP="00C203D0">
            <w:r w:rsidRPr="000C6208">
              <w:t>FOREIGN KEY</w:t>
            </w:r>
          </w:p>
        </w:tc>
        <w:tc>
          <w:tcPr>
            <w:tcW w:w="3657" w:type="dxa"/>
          </w:tcPr>
          <w:p w14:paraId="29A8EE20" w14:textId="58AF8BE5" w:rsidR="000C6208" w:rsidRDefault="000C6208" w:rsidP="00C203D0">
            <w:r>
              <w:rPr>
                <w:rFonts w:hint="eastAsia"/>
              </w:rPr>
              <w:t>参照</w:t>
            </w:r>
            <w:proofErr w:type="spellStart"/>
            <w:r w:rsidRPr="000C6208">
              <w:t>envelopeDescription</w:t>
            </w:r>
            <w:proofErr w:type="spellEnd"/>
            <w:r w:rsidR="00047527">
              <w:rPr>
                <w:rFonts w:hint="eastAsia"/>
              </w:rPr>
              <w:t>表</w:t>
            </w:r>
          </w:p>
        </w:tc>
      </w:tr>
      <w:tr w:rsidR="000C6208" w14:paraId="606A0765" w14:textId="77777777" w:rsidTr="00047527">
        <w:trPr>
          <w:tblHeader/>
        </w:trPr>
        <w:tc>
          <w:tcPr>
            <w:tcW w:w="2603" w:type="dxa"/>
          </w:tcPr>
          <w:p w14:paraId="092E71A8" w14:textId="2FEABB66" w:rsidR="000C6208" w:rsidRDefault="000C6208" w:rsidP="00C203D0">
            <w:proofErr w:type="spellStart"/>
            <w:r w:rsidRPr="000C6208">
              <w:t>currentCycle</w:t>
            </w:r>
            <w:proofErr w:type="spellEnd"/>
          </w:p>
        </w:tc>
        <w:tc>
          <w:tcPr>
            <w:tcW w:w="1627" w:type="dxa"/>
          </w:tcPr>
          <w:p w14:paraId="55CADED2" w14:textId="77777777" w:rsidR="000C6208" w:rsidRDefault="000C6208" w:rsidP="00C203D0">
            <w:r w:rsidRPr="000C6208">
              <w:t>INTEGER</w:t>
            </w:r>
          </w:p>
        </w:tc>
        <w:tc>
          <w:tcPr>
            <w:tcW w:w="2569" w:type="dxa"/>
          </w:tcPr>
          <w:p w14:paraId="62D2FF3F" w14:textId="77777777" w:rsidR="000C6208" w:rsidRDefault="000C6208" w:rsidP="00C203D0">
            <w:r>
              <w:rPr>
                <w:rFonts w:hint="eastAsia"/>
              </w:rPr>
              <w:t>-</w:t>
            </w:r>
          </w:p>
        </w:tc>
        <w:tc>
          <w:tcPr>
            <w:tcW w:w="3657" w:type="dxa"/>
          </w:tcPr>
          <w:p w14:paraId="5396EF60" w14:textId="588E8425" w:rsidR="000C6208" w:rsidRDefault="000C6208" w:rsidP="00C203D0">
            <w:r w:rsidRPr="000C6208">
              <w:rPr>
                <w:rFonts w:hint="eastAsia"/>
              </w:rPr>
              <w:t>当前轮次</w:t>
            </w:r>
            <w:r>
              <w:rPr>
                <w:rFonts w:hint="eastAsia"/>
              </w:rPr>
              <w:t>标号</w:t>
            </w:r>
          </w:p>
        </w:tc>
      </w:tr>
      <w:tr w:rsidR="000C6208" w14:paraId="4421E2CF" w14:textId="77777777" w:rsidTr="00047527">
        <w:trPr>
          <w:tblHeader/>
        </w:trPr>
        <w:tc>
          <w:tcPr>
            <w:tcW w:w="2603" w:type="dxa"/>
          </w:tcPr>
          <w:p w14:paraId="5EAA9F82" w14:textId="40A19D06" w:rsidR="000C6208" w:rsidRPr="00F17E49" w:rsidRDefault="000C6208" w:rsidP="00C203D0">
            <w:proofErr w:type="spellStart"/>
            <w:r w:rsidRPr="000C6208">
              <w:t>currentQuantity</w:t>
            </w:r>
            <w:proofErr w:type="spellEnd"/>
          </w:p>
        </w:tc>
        <w:tc>
          <w:tcPr>
            <w:tcW w:w="1627" w:type="dxa"/>
          </w:tcPr>
          <w:p w14:paraId="52B614B1" w14:textId="77777777" w:rsidR="000C6208" w:rsidRPr="00F17E49" w:rsidRDefault="000C6208" w:rsidP="00C203D0">
            <w:r w:rsidRPr="000C6208">
              <w:t>INTEGER</w:t>
            </w:r>
          </w:p>
        </w:tc>
        <w:tc>
          <w:tcPr>
            <w:tcW w:w="2569" w:type="dxa"/>
          </w:tcPr>
          <w:p w14:paraId="2E44BBAB" w14:textId="77777777" w:rsidR="000C6208" w:rsidRDefault="000C6208" w:rsidP="00C203D0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3657" w:type="dxa"/>
          </w:tcPr>
          <w:p w14:paraId="1DE06225" w14:textId="60E26E53" w:rsidR="000C6208" w:rsidRDefault="000C6208" w:rsidP="00C203D0">
            <w:r w:rsidRPr="000C6208">
              <w:rPr>
                <w:rFonts w:hint="eastAsia"/>
              </w:rPr>
              <w:t>当前</w:t>
            </w:r>
            <w:r>
              <w:rPr>
                <w:rFonts w:hint="eastAsia"/>
              </w:rPr>
              <w:t>第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proofErr w:type="gramStart"/>
            <w:r>
              <w:rPr>
                <w:rFonts w:hint="eastAsia"/>
              </w:rPr>
              <w:t>个</w:t>
            </w:r>
            <w:proofErr w:type="gramEnd"/>
            <w:r w:rsidRPr="000C6208">
              <w:rPr>
                <w:rFonts w:hint="eastAsia"/>
              </w:rPr>
              <w:t>红包</w:t>
            </w:r>
          </w:p>
        </w:tc>
      </w:tr>
      <w:tr w:rsidR="000C6208" w14:paraId="3B72DA37" w14:textId="77777777" w:rsidTr="00047527">
        <w:trPr>
          <w:tblHeader/>
        </w:trPr>
        <w:tc>
          <w:tcPr>
            <w:tcW w:w="2603" w:type="dxa"/>
          </w:tcPr>
          <w:p w14:paraId="6306EFF8" w14:textId="08DF3F90" w:rsidR="000C6208" w:rsidRPr="00F17E49" w:rsidRDefault="000C6208" w:rsidP="00C203D0">
            <w:proofErr w:type="spellStart"/>
            <w:r w:rsidRPr="000C6208">
              <w:t>currentAmount</w:t>
            </w:r>
            <w:proofErr w:type="spellEnd"/>
          </w:p>
        </w:tc>
        <w:tc>
          <w:tcPr>
            <w:tcW w:w="1627" w:type="dxa"/>
          </w:tcPr>
          <w:p w14:paraId="1C30F5F5" w14:textId="77777777" w:rsidR="000C6208" w:rsidRPr="00F17E49" w:rsidRDefault="000C6208" w:rsidP="00C203D0">
            <w:r w:rsidRPr="000C6208">
              <w:t>INTEGER</w:t>
            </w:r>
          </w:p>
        </w:tc>
        <w:tc>
          <w:tcPr>
            <w:tcW w:w="2569" w:type="dxa"/>
          </w:tcPr>
          <w:p w14:paraId="1D586AF5" w14:textId="77777777" w:rsidR="000C6208" w:rsidRDefault="000C6208" w:rsidP="00C203D0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3657" w:type="dxa"/>
          </w:tcPr>
          <w:p w14:paraId="640C0042" w14:textId="6F04522E" w:rsidR="000C6208" w:rsidRDefault="000C6208" w:rsidP="00C203D0">
            <w:r w:rsidRPr="000C6208">
              <w:rPr>
                <w:rFonts w:hint="eastAsia"/>
              </w:rPr>
              <w:t>当前</w:t>
            </w:r>
            <w:r>
              <w:rPr>
                <w:rFonts w:hint="eastAsia"/>
              </w:rPr>
              <w:t>红包</w:t>
            </w:r>
            <w:r w:rsidRPr="000C6208">
              <w:rPr>
                <w:rFonts w:hint="eastAsia"/>
              </w:rPr>
              <w:t>金额</w:t>
            </w:r>
          </w:p>
        </w:tc>
      </w:tr>
    </w:tbl>
    <w:p w14:paraId="2AA19A62" w14:textId="6AD8E997" w:rsidR="008A379C" w:rsidRPr="008A379C" w:rsidRDefault="00750955" w:rsidP="00750955">
      <w:pPr>
        <w:ind w:firstLineChars="200" w:firstLine="560"/>
        <w:rPr>
          <w:rFonts w:hint="eastAsia"/>
        </w:rPr>
      </w:pPr>
      <w:proofErr w:type="spellStart"/>
      <w:r w:rsidRPr="00750955">
        <w:t>envelopeDetail</w:t>
      </w:r>
      <w:proofErr w:type="spellEnd"/>
      <w:r>
        <w:rPr>
          <w:rFonts w:hint="eastAsia"/>
        </w:rPr>
        <w:t>表中记录了每一个红包发送时每一个红包的金额。</w:t>
      </w:r>
      <w:proofErr w:type="spellStart"/>
      <w:r w:rsidRPr="00750955">
        <w:t>envelope_id</w:t>
      </w:r>
      <w:proofErr w:type="spellEnd"/>
      <w:r>
        <w:rPr>
          <w:rFonts w:hint="eastAsia"/>
        </w:rPr>
        <w:t>参照</w:t>
      </w:r>
      <w:proofErr w:type="spellStart"/>
      <w:r w:rsidRPr="00750955">
        <w:t>envelopeDescription</w:t>
      </w:r>
      <w:proofErr w:type="spellEnd"/>
      <w:r>
        <w:rPr>
          <w:rFonts w:hint="eastAsia"/>
        </w:rPr>
        <w:t>中的_</w:t>
      </w:r>
      <w:r>
        <w:t>id</w:t>
      </w:r>
      <w:r>
        <w:rPr>
          <w:rFonts w:hint="eastAsia"/>
        </w:rPr>
        <w:t>字段来标名该红包金额记录所对应的红包，在统计结果时通过多表查询来实现对c</w:t>
      </w:r>
      <w:r>
        <w:t>urrent</w:t>
      </w:r>
      <w:r>
        <w:rPr>
          <w:rFonts w:hint="eastAsia"/>
        </w:rPr>
        <w:t>*字段数值的绘制。</w:t>
      </w:r>
    </w:p>
    <w:sectPr w:rsidR="008A379C" w:rsidRPr="008A379C" w:rsidSect="008A379C">
      <w:pgSz w:w="11906" w:h="16838"/>
      <w:pgMar w:top="720" w:right="720" w:bottom="720" w:left="720" w:header="851" w:footer="992" w:gutter="0"/>
      <w:cols w:space="425"/>
      <w:docGrid w:type="lines"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HorizontalSpacing w:val="140"/>
  <w:drawingGridVerticalSpacing w:val="381"/>
  <w:displayHorizontalDrawingGridEvery w:val="0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3147"/>
    <w:rsid w:val="00047527"/>
    <w:rsid w:val="000C6208"/>
    <w:rsid w:val="000E6A18"/>
    <w:rsid w:val="0013277A"/>
    <w:rsid w:val="00220357"/>
    <w:rsid w:val="002D3807"/>
    <w:rsid w:val="00372EF0"/>
    <w:rsid w:val="003F7F78"/>
    <w:rsid w:val="00461C37"/>
    <w:rsid w:val="00672670"/>
    <w:rsid w:val="006869F5"/>
    <w:rsid w:val="00717284"/>
    <w:rsid w:val="00750955"/>
    <w:rsid w:val="008A379C"/>
    <w:rsid w:val="008B30E3"/>
    <w:rsid w:val="00B6427B"/>
    <w:rsid w:val="00C23147"/>
    <w:rsid w:val="00D449F5"/>
    <w:rsid w:val="00EE2C82"/>
    <w:rsid w:val="00EF36AB"/>
    <w:rsid w:val="00F17E49"/>
    <w:rsid w:val="00FB43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61BAD30"/>
  <w15:chartTrackingRefBased/>
  <w15:docId w15:val="{EB3FC76B-37FA-4E51-B3AF-10398EE1A1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C6208"/>
    <w:pPr>
      <w:widowControl w:val="0"/>
      <w:jc w:val="both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8A37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A379C"/>
    <w:rPr>
      <w:b/>
      <w:bCs/>
      <w:kern w:val="44"/>
      <w:sz w:val="44"/>
      <w:szCs w:val="44"/>
    </w:rPr>
  </w:style>
  <w:style w:type="table" w:styleId="a3">
    <w:name w:val="Table Grid"/>
    <w:basedOn w:val="a1"/>
    <w:uiPriority w:val="39"/>
    <w:rsid w:val="00F17E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caption"/>
    <w:basedOn w:val="a"/>
    <w:next w:val="a"/>
    <w:uiPriority w:val="35"/>
    <w:unhideWhenUsed/>
    <w:qFormat/>
    <w:rsid w:val="00F17E49"/>
    <w:pPr>
      <w:jc w:val="center"/>
    </w:pPr>
    <w:rPr>
      <w:rFonts w:asciiTheme="majorHAnsi" w:eastAsia="黑体" w:hAnsiTheme="majorHAnsi" w:cstheme="majorBidi"/>
      <w:sz w:val="21"/>
      <w:szCs w:val="20"/>
    </w:rPr>
  </w:style>
  <w:style w:type="paragraph" w:styleId="a5">
    <w:name w:val="Title"/>
    <w:basedOn w:val="a"/>
    <w:next w:val="a"/>
    <w:link w:val="a6"/>
    <w:uiPriority w:val="10"/>
    <w:qFormat/>
    <w:rsid w:val="003F7F7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6">
    <w:name w:val="标题 字符"/>
    <w:basedOn w:val="a0"/>
    <w:link w:val="a5"/>
    <w:uiPriority w:val="10"/>
    <w:rsid w:val="003F7F78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file:///D:\2019&#8212;&#8212;2020\&#31227;&#21160;&#24212;&#29992;&#24320;&#21457;&#32508;&#21512;&#23454;&#39564;\ER&#22270;.vsdx" TargetMode="External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5192ED-C534-4F26-836A-3DF925B08F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2</Pages>
  <Words>186</Words>
  <Characters>1066</Characters>
  <Application>Microsoft Office Word</Application>
  <DocSecurity>0</DocSecurity>
  <Lines>8</Lines>
  <Paragraphs>2</Paragraphs>
  <ScaleCrop>false</ScaleCrop>
  <Company/>
  <LinksUpToDate>false</LinksUpToDate>
  <CharactersWithSpaces>12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</dc:creator>
  <cp:keywords/>
  <dc:description/>
  <cp:lastModifiedBy>Think</cp:lastModifiedBy>
  <cp:revision>13</cp:revision>
  <dcterms:created xsi:type="dcterms:W3CDTF">2020-05-29T07:23:00Z</dcterms:created>
  <dcterms:modified xsi:type="dcterms:W3CDTF">2020-05-29T08:07:00Z</dcterms:modified>
</cp:coreProperties>
</file>